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1" r:id="rId1"/>
  </p:sldMasterIdLst>
  <p:notesMasterIdLst>
    <p:notesMasterId r:id="rId15"/>
  </p:notesMasterIdLst>
  <p:sldIdLst>
    <p:sldId id="285" r:id="rId2"/>
    <p:sldId id="287" r:id="rId3"/>
    <p:sldId id="286" r:id="rId4"/>
    <p:sldId id="288" r:id="rId5"/>
    <p:sldId id="289" r:id="rId6"/>
    <p:sldId id="290" r:id="rId7"/>
    <p:sldId id="292" r:id="rId8"/>
    <p:sldId id="293" r:id="rId9"/>
    <p:sldId id="294" r:id="rId10"/>
    <p:sldId id="296" r:id="rId11"/>
    <p:sldId id="295" r:id="rId12"/>
    <p:sldId id="297" r:id="rId13"/>
    <p:sldId id="298" r:id="rId14"/>
  </p:sldIdLst>
  <p:sldSz cx="9144000" cy="6858000" type="screen4x3"/>
  <p:notesSz cx="7102475" cy="89916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sz="2000">
                <a:latin typeface="Arial"/>
              </a:rPr>
              <a:t>Click to edit the notes format</a:t>
            </a:r>
            <a:endParaRPr/>
          </a:p>
        </p:txBody>
      </p:sp>
      <p:sp>
        <p:nvSpPr>
          <p:cNvPr id="99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32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sz="1400">
                <a:latin typeface="Times New Roman"/>
              </a:rPr>
              <a:t>&lt;header&gt;</a:t>
            </a:r>
            <a:endParaRPr/>
          </a:p>
        </p:txBody>
      </p:sp>
      <p:sp>
        <p:nvSpPr>
          <p:cNvPr id="100" name="PlaceHolder 3"/>
          <p:cNvSpPr>
            <a:spLocks noGrp="1"/>
          </p:cNvSpPr>
          <p:nvPr>
            <p:ph type="dt"/>
          </p:nvPr>
        </p:nvSpPr>
        <p:spPr>
          <a:xfrm>
            <a:off x="4279320" y="0"/>
            <a:ext cx="328032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en-US" sz="1400">
                <a:latin typeface="Times New Roman"/>
              </a:rPr>
              <a:t>&lt;date/time&gt;</a:t>
            </a:r>
            <a:endParaRPr/>
          </a:p>
        </p:txBody>
      </p:sp>
      <p:sp>
        <p:nvSpPr>
          <p:cNvPr id="101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32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en-US" sz="1400">
                <a:latin typeface="Times New Roman"/>
              </a:rPr>
              <a:t>&lt;footer&gt;</a:t>
            </a:r>
            <a:endParaRPr/>
          </a:p>
        </p:txBody>
      </p:sp>
      <p:sp>
        <p:nvSpPr>
          <p:cNvPr id="102" name="PlaceHolder 5"/>
          <p:cNvSpPr>
            <a:spLocks noGrp="1"/>
          </p:cNvSpPr>
          <p:nvPr>
            <p:ph type="sldNum"/>
          </p:nvPr>
        </p:nvSpPr>
        <p:spPr>
          <a:xfrm>
            <a:off x="4279320" y="10157400"/>
            <a:ext cx="328032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4857421C-3125-4BC0-BBA2-1F7C33CFEF2D}" type="slidenum">
              <a:rPr lang="en-US" sz="1400">
                <a:latin typeface="Times New Roman"/>
              </a:rPr>
              <a:pPr algn="r"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733795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740449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319809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058026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652222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11713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28069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207360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48474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47139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21772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921860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PlaceHolder 1"/>
          <p:cNvSpPr>
            <a:spLocks noGrp="1"/>
          </p:cNvSpPr>
          <p:nvPr>
            <p:ph type="body"/>
          </p:nvPr>
        </p:nvSpPr>
        <p:spPr>
          <a:xfrm>
            <a:off x="709560" y="4270320"/>
            <a:ext cx="5681880" cy="40449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327" name="CustomShape 2"/>
          <p:cNvSpPr/>
          <p:nvPr/>
        </p:nvSpPr>
        <p:spPr>
          <a:xfrm>
            <a:off x="4022640" y="8540640"/>
            <a:ext cx="3076560" cy="447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A498411C-5BFB-440B-BF2D-EFE39D2EDD4B}" type="slidenum">
              <a:rPr lang="en-US" sz="1200">
                <a:solidFill>
                  <a:srgbClr val="000000"/>
                </a:solidFill>
                <a:latin typeface="Arial"/>
                <a:ea typeface="+mn-ea"/>
              </a:rPr>
              <a:pPr algn="r">
                <a:lnSpc>
                  <a:spcPct val="100000"/>
                </a:lnSpc>
              </a:pPr>
              <a:t>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46393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8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87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8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9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91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92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9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95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pic>
        <p:nvPicPr>
          <p:cNvPr id="96" name="Picture 95"/>
          <p:cNvPicPr/>
          <p:nvPr/>
        </p:nvPicPr>
        <p:blipFill>
          <a:blip r:embed="rId2"/>
          <a:stretch>
            <a:fillRect/>
          </a:stretch>
        </p:blipFill>
        <p:spPr>
          <a:xfrm>
            <a:off x="2079360" y="1604160"/>
            <a:ext cx="4984200" cy="3976920"/>
          </a:xfrm>
          <a:prstGeom prst="rect">
            <a:avLst/>
          </a:prstGeom>
          <a:ln>
            <a:noFill/>
          </a:ln>
        </p:spPr>
      </p:pic>
      <p:pic>
        <p:nvPicPr>
          <p:cNvPr id="97" name="Picture 96"/>
          <p:cNvPicPr/>
          <p:nvPr/>
        </p:nvPicPr>
        <p:blipFill>
          <a:blip r:embed="rId2"/>
          <a:stretch>
            <a:fillRect/>
          </a:stretch>
        </p:blipFill>
        <p:spPr>
          <a:xfrm>
            <a:off x="2079360" y="1604160"/>
            <a:ext cx="4984200" cy="397692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65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6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6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7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82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7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75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76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7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692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7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80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8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8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  <p:sp>
        <p:nvSpPr>
          <p:cNvPr id="84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CustomShape 1"/>
          <p:cNvSpPr/>
          <p:nvPr/>
        </p:nvSpPr>
        <p:spPr>
          <a:xfrm>
            <a:off x="655560" y="360360"/>
            <a:ext cx="8496360" cy="717840"/>
          </a:xfrm>
          <a:prstGeom prst="rect">
            <a:avLst/>
          </a:prstGeom>
          <a:solidFill>
            <a:srgbClr val="3366CC"/>
          </a:solidFill>
          <a:ln w="9360">
            <a:noFill/>
          </a:ln>
        </p:spPr>
      </p:sp>
      <p:sp>
        <p:nvSpPr>
          <p:cNvPr id="57" name="CustomShape 2"/>
          <p:cNvSpPr/>
          <p:nvPr/>
        </p:nvSpPr>
        <p:spPr>
          <a:xfrm>
            <a:off x="0" y="719280"/>
            <a:ext cx="327240" cy="360360"/>
          </a:xfrm>
          <a:prstGeom prst="rect">
            <a:avLst/>
          </a:prstGeom>
          <a:solidFill>
            <a:srgbClr val="99CCFF"/>
          </a:solidFill>
          <a:ln w="9360">
            <a:noFill/>
          </a:ln>
        </p:spPr>
      </p:sp>
      <p:sp>
        <p:nvSpPr>
          <p:cNvPr id="58" name="CustomShape 3"/>
          <p:cNvSpPr/>
          <p:nvPr/>
        </p:nvSpPr>
        <p:spPr>
          <a:xfrm>
            <a:off x="328680" y="357120"/>
            <a:ext cx="327240" cy="360360"/>
          </a:xfrm>
          <a:prstGeom prst="rect">
            <a:avLst/>
          </a:prstGeom>
          <a:solidFill>
            <a:srgbClr val="99CCFF"/>
          </a:solidFill>
          <a:ln w="9360">
            <a:noFill/>
          </a:ln>
        </p:spPr>
      </p:sp>
      <p:sp>
        <p:nvSpPr>
          <p:cNvPr id="59" name="CustomShape 4"/>
          <p:cNvSpPr/>
          <p:nvPr/>
        </p:nvSpPr>
        <p:spPr>
          <a:xfrm>
            <a:off x="657360" y="0"/>
            <a:ext cx="327240" cy="360360"/>
          </a:xfrm>
          <a:prstGeom prst="rect">
            <a:avLst/>
          </a:prstGeom>
          <a:solidFill>
            <a:srgbClr val="99CCFF"/>
          </a:solidFill>
          <a:ln w="9360">
            <a:noFill/>
          </a:ln>
        </p:spPr>
      </p:sp>
      <p:sp>
        <p:nvSpPr>
          <p:cNvPr id="60" name="CustomShape 5"/>
          <p:cNvSpPr/>
          <p:nvPr/>
        </p:nvSpPr>
        <p:spPr>
          <a:xfrm>
            <a:off x="657360" y="361800"/>
            <a:ext cx="327240" cy="360360"/>
          </a:xfrm>
          <a:prstGeom prst="rect">
            <a:avLst/>
          </a:prstGeom>
          <a:solidFill>
            <a:srgbClr val="6699FF"/>
          </a:solidFill>
          <a:ln w="9360">
            <a:noFill/>
          </a:ln>
        </p:spPr>
      </p:sp>
      <p:sp>
        <p:nvSpPr>
          <p:cNvPr id="61" name="CustomShape 6"/>
          <p:cNvSpPr/>
          <p:nvPr/>
        </p:nvSpPr>
        <p:spPr>
          <a:xfrm>
            <a:off x="328680" y="719280"/>
            <a:ext cx="327240" cy="360360"/>
          </a:xfrm>
          <a:prstGeom prst="rect">
            <a:avLst/>
          </a:prstGeom>
          <a:solidFill>
            <a:srgbClr val="6699FF"/>
          </a:solidFill>
          <a:ln w="9360">
            <a:noFill/>
          </a:ln>
        </p:spPr>
      </p:sp>
      <p:sp>
        <p:nvSpPr>
          <p:cNvPr id="62" name="PlaceHolder 7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>
                <a:latin typeface="Arial"/>
              </a:rPr>
              <a:t>Click to edit the title text format</a:t>
            </a:r>
            <a:endParaRPr/>
          </a:p>
        </p:txBody>
      </p:sp>
      <p:sp>
        <p:nvSpPr>
          <p:cNvPr id="63" name="PlaceHolder 8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6920"/>
          </a:xfrm>
          <a:prstGeom prst="rect">
            <a:avLst/>
          </a:prstGeom>
        </p:spPr>
        <p:txBody>
          <a:bodyPr lIns="0" tIns="0" rIns="0" bIns="0"/>
          <a:lstStyle/>
          <a:p>
            <a:pPr>
              <a:buSzPct val="45000"/>
              <a:buFont typeface="StarSymbol"/>
              <a:buChar char=""/>
            </a:pPr>
            <a:r>
              <a:rPr lang="en-US">
                <a:latin typeface="Arial"/>
              </a:rPr>
              <a:t>Click to edit the outline text format</a:t>
            </a:r>
            <a:endParaRPr/>
          </a:p>
          <a:p>
            <a:pPr lvl="1">
              <a:buSzPct val="75000"/>
              <a:buFont typeface="StarSymbol"/>
              <a:buChar char=""/>
            </a:pPr>
            <a:r>
              <a:rPr lang="en-US">
                <a:latin typeface="Arial"/>
              </a:rPr>
              <a:t>Second Outline Level</a:t>
            </a:r>
            <a:endParaRPr/>
          </a:p>
          <a:p>
            <a:pPr lvl="2">
              <a:buSzPct val="45000"/>
              <a:buFont typeface="StarSymbol"/>
              <a:buChar char=""/>
            </a:pPr>
            <a:r>
              <a:rPr lang="en-US">
                <a:latin typeface="Arial"/>
              </a:rPr>
              <a:t>Third Outline Level</a:t>
            </a:r>
            <a:endParaRPr/>
          </a:p>
          <a:p>
            <a:pPr lvl="3">
              <a:buSzPct val="75000"/>
              <a:buFont typeface="StarSymbol"/>
              <a:buChar char=""/>
            </a:pPr>
            <a:r>
              <a:rPr lang="en-US">
                <a:latin typeface="Arial"/>
              </a:rPr>
              <a:t>Fourth Outline Level</a:t>
            </a:r>
            <a:endParaRPr/>
          </a:p>
          <a:p>
            <a:pPr lvl="4">
              <a:buSzPct val="45000"/>
              <a:buFont typeface="StarSymbol"/>
              <a:buChar char=""/>
            </a:pPr>
            <a:r>
              <a:rPr lang="en-US" sz="2000">
                <a:latin typeface="Arial"/>
              </a:rPr>
              <a:t>Fifth Outline Level</a:t>
            </a:r>
            <a:endParaRPr/>
          </a:p>
          <a:p>
            <a:pPr lvl="5">
              <a:buSzPct val="45000"/>
              <a:buFont typeface="StarSymbol"/>
              <a:buChar char=""/>
            </a:pPr>
            <a:r>
              <a:rPr lang="en-US" sz="2000">
                <a:latin typeface="Arial"/>
              </a:rPr>
              <a:t>Sixth Outline Level</a:t>
            </a:r>
            <a:endParaRPr/>
          </a:p>
          <a:p>
            <a:pPr lvl="6">
              <a:buSzPct val="45000"/>
              <a:buFont typeface="StarSymbol"/>
              <a:buChar char=""/>
            </a:pPr>
            <a:r>
              <a:rPr lang="en-US" sz="2000">
                <a:latin typeface="Arial"/>
              </a:rPr>
              <a:t>Seventh Outline Level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1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vi-VN" sz="2200" dirty="0">
                <a:solidFill>
                  <a:srgbClr val="000000"/>
                </a:solidFill>
                <a:latin typeface="Cambria"/>
              </a:rPr>
              <a:t>Thiết kế giao diện người dùng là một phần quan trọng quá trình thiết kế phần mềm. </a:t>
            </a:r>
            <a:endParaRPr lang="vi-VN" sz="2200" dirty="0" smtClean="0">
              <a:solidFill>
                <a:srgbClr val="000000"/>
              </a:solidFill>
              <a:latin typeface="Cambria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vi-VN" sz="2200" dirty="0" smtClean="0">
                <a:solidFill>
                  <a:srgbClr val="000000"/>
                </a:solidFill>
                <a:latin typeface="Cambria"/>
              </a:rPr>
              <a:t>Thiết </a:t>
            </a:r>
            <a:r>
              <a:rPr lang="vi-VN" sz="2200" dirty="0">
                <a:solidFill>
                  <a:srgbClr val="000000"/>
                </a:solidFill>
                <a:latin typeface="Cambria"/>
              </a:rPr>
              <a:t>kế giao diện và xử lý tương tác với người sử dụng là một yếu tố quan trọng trong việc sử dụng phần mềm. </a:t>
            </a:r>
            <a:endParaRPr lang="vi-VN" sz="2200" dirty="0" smtClean="0">
              <a:solidFill>
                <a:srgbClr val="000000"/>
              </a:solidFill>
              <a:latin typeface="Cambria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vi-VN" sz="2200" dirty="0" smtClean="0">
                <a:solidFill>
                  <a:srgbClr val="000000"/>
                </a:solidFill>
                <a:latin typeface="Cambria"/>
              </a:rPr>
              <a:t>Người </a:t>
            </a:r>
            <a:r>
              <a:rPr lang="vi-VN" sz="2200" dirty="0">
                <a:solidFill>
                  <a:srgbClr val="000000"/>
                </a:solidFill>
                <a:latin typeface="Cambria"/>
              </a:rPr>
              <a:t>thiết kế phải làm sao để phù hợp với kĩ năng, kinh nghiệm và mong đợi từ phía người sử dụng phần mềm.</a:t>
            </a:r>
            <a:endParaRPr lang="vi-VN" sz="2200" dirty="0" smtClean="0">
              <a:solidFill>
                <a:srgbClr val="000000"/>
              </a:solidFill>
              <a:latin typeface="Cambria"/>
            </a:endParaRPr>
          </a:p>
        </p:txBody>
      </p:sp>
      <p:sp>
        <p:nvSpPr>
          <p:cNvPr id="123" name="CustomShape 7"/>
          <p:cNvSpPr/>
          <p:nvPr/>
        </p:nvSpPr>
        <p:spPr>
          <a:xfrm>
            <a:off x="1691680" y="1554120"/>
            <a:ext cx="5891952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ại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sao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lại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cầ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phải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làm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giao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ệ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?</a:t>
            </a:r>
            <a:endParaRPr dirty="0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107504" y="1161240"/>
            <a:ext cx="1553400" cy="118764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176814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10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38008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 smtClean="0"/>
              <a:t>Mô hình MVC hỗ trợ nhiều kiểu biểu diễn dữ liệu</a:t>
            </a:r>
            <a:endParaRPr lang="vi-VN" sz="20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4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iểu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ễ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ô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tin</a:t>
            </a:r>
            <a:endParaRPr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1060" y="2877619"/>
            <a:ext cx="5949560" cy="323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728901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11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38008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 smtClean="0"/>
              <a:t>Chú ý khi sử dụng màu sắc</a:t>
            </a:r>
            <a:endParaRPr lang="vi-VN" sz="22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000" i="1" dirty="0"/>
              <a:t>Hạn chế số màu và mức độ sặc s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000" i="1" dirty="0"/>
              <a:t>Dùng sự thay đổi màu để báo hiệu thay đổi trạng thái hệ thống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000" i="1" dirty="0"/>
              <a:t>Dùng kí hiệu màu (color coding) để hỗ trợ công việc người dùng đang cố làm. Highlight những điểm người dùng cần chú ý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000" i="1" dirty="0"/>
              <a:t>Dùng kí hiệu màu một cách cẩn trọng và nhất quá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000" i="1" dirty="0"/>
              <a:t>Cẩn thận về hiệu ứng cặp đôi của màu sắc. Một số tổ hợp màu gây khó đọc, ví dụ như người ta không thể cùng lúc chú ý cả hai màu đỏ và xanh lam</a:t>
            </a:r>
            <a:endParaRPr lang="vi-VN" sz="20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4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iểu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ễ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ô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ti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7477229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12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38008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/>
              <a:t>Thiết kế giao diện là một quy trình lặp đi lặp lại với sự liên lạc chặt chẽ giữa người dùng và người thiết kế. </a:t>
            </a:r>
            <a:endParaRPr lang="vi-VN" sz="2200" dirty="0" smtClean="0"/>
          </a:p>
          <a:p>
            <a:endParaRPr lang="vi-VN" sz="2200" dirty="0" smtClean="0"/>
          </a:p>
          <a:p>
            <a:r>
              <a:rPr lang="vi-VN" sz="2200" dirty="0" smtClean="0"/>
              <a:t>Ba </a:t>
            </a:r>
            <a:r>
              <a:rPr lang="vi-VN" sz="2200" dirty="0"/>
              <a:t>hoạt động chính trong quy trình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 smtClean="0"/>
              <a:t>User </a:t>
            </a:r>
            <a:r>
              <a:rPr lang="vi-VN" sz="2200" b="1" dirty="0"/>
              <a:t>analysis</a:t>
            </a:r>
            <a:r>
              <a:rPr lang="vi-VN" sz="2200" dirty="0"/>
              <a:t>: </a:t>
            </a:r>
            <a:r>
              <a:rPr lang="vi-VN" sz="2200" i="1" dirty="0"/>
              <a:t>Tìm hiểu người dùng sẽ làm gì với hệ </a:t>
            </a:r>
            <a:r>
              <a:rPr lang="vi-VN" sz="2200" i="1" dirty="0" smtClean="0"/>
              <a:t>thống</a:t>
            </a:r>
            <a:endParaRPr lang="vi-VN" sz="2200" i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System prototyping</a:t>
            </a:r>
            <a:r>
              <a:rPr lang="vi-VN" sz="2200" dirty="0"/>
              <a:t>: </a:t>
            </a:r>
            <a:r>
              <a:rPr lang="vi-VN" sz="2200" i="1" dirty="0"/>
              <a:t>phát triển một loạt các bản mẫu để thử nghiệ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Interface evaluation:</a:t>
            </a:r>
            <a:r>
              <a:rPr lang="vi-VN" sz="2200" dirty="0"/>
              <a:t> </a:t>
            </a:r>
            <a:r>
              <a:rPr lang="vi-VN" sz="2200" i="1" dirty="0"/>
              <a:t>thử nghiệm các bản mẫu cùng với người dùng</a:t>
            </a:r>
            <a:endParaRPr lang="vi-VN" sz="20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5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Quy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rình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giao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ệ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5730673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13</a:t>
            </a:fld>
            <a:endParaRPr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5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Quy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rình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giao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ện</a:t>
            </a:r>
            <a:endParaRPr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546204"/>
              </p:ext>
            </p:extLst>
          </p:nvPr>
        </p:nvGraphicFramePr>
        <p:xfrm>
          <a:off x="1021209" y="2118962"/>
          <a:ext cx="6908837" cy="4353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5953658" imgH="3751783" progId="Visio.Drawing.11">
                  <p:embed/>
                </p:oleObj>
              </mc:Choice>
              <mc:Fallback>
                <p:oleObj name="Visio" r:id="rId4" imgW="5953658" imgH="3751783" progId="Visio.Drawing.11">
                  <p:embed/>
                  <p:pic>
                    <p:nvPicPr>
                      <p:cNvPr id="604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209" y="2118962"/>
                        <a:ext cx="6908837" cy="4353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985995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2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marL="354013" indent="-354013" algn="just">
              <a:lnSpc>
                <a:spcPct val="100000"/>
              </a:lnSpc>
              <a:buFont typeface="Arial"/>
              <a:buChar char="•"/>
            </a:pP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Nguyên tắc cơ bản trong thiết kế</a:t>
            </a:r>
          </a:p>
          <a:p>
            <a:pPr marL="354013" indent="-354013" algn="just">
              <a:lnSpc>
                <a:spcPct val="100000"/>
              </a:lnSpc>
              <a:buFont typeface="Arial"/>
              <a:buChar char="•"/>
            </a:pP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Các </a:t>
            </a:r>
            <a:r>
              <a:rPr lang="vi-VN" sz="2200" b="1" dirty="0">
                <a:solidFill>
                  <a:srgbClr val="000000"/>
                </a:solidFill>
                <a:latin typeface="Cambria"/>
              </a:rPr>
              <a:t>vấn đề khi thiết </a:t>
            </a: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kế</a:t>
            </a:r>
          </a:p>
          <a:p>
            <a:pPr marL="354013" indent="-354013" algn="just">
              <a:lnSpc>
                <a:spcPct val="100000"/>
              </a:lnSpc>
              <a:buFont typeface="Arial"/>
              <a:buChar char="•"/>
            </a:pP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Các kiểu tương tác</a:t>
            </a:r>
          </a:p>
          <a:p>
            <a:pPr marL="354013" indent="-354013" algn="just">
              <a:lnSpc>
                <a:spcPct val="100000"/>
              </a:lnSpc>
              <a:buFont typeface="Arial"/>
              <a:buChar char="•"/>
            </a:pP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Cách biểu diễn thông tin</a:t>
            </a:r>
            <a:endParaRPr lang="vi-VN" sz="2200" b="1" dirty="0">
              <a:solidFill>
                <a:srgbClr val="000000"/>
              </a:solidFill>
              <a:latin typeface="Cambria"/>
            </a:endParaRPr>
          </a:p>
          <a:p>
            <a:pPr marL="354013" indent="-354013" algn="just">
              <a:lnSpc>
                <a:spcPct val="100000"/>
              </a:lnSpc>
              <a:buFont typeface="Arial"/>
              <a:buChar char="•"/>
            </a:pPr>
            <a:r>
              <a:rPr lang="vi-VN" sz="2200" b="1" dirty="0">
                <a:solidFill>
                  <a:srgbClr val="000000"/>
                </a:solidFill>
                <a:latin typeface="Cambria"/>
              </a:rPr>
              <a:t>Quy trình thiết </a:t>
            </a:r>
            <a:r>
              <a:rPr lang="vi-VN" sz="2200" b="1" dirty="0" smtClean="0">
                <a:solidFill>
                  <a:srgbClr val="000000"/>
                </a:solidFill>
                <a:latin typeface="Cambria"/>
              </a:rPr>
              <a:t>kế</a:t>
            </a:r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Nội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dung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143622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3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vi-VN" sz="2200" b="1" dirty="0" smtClean="0"/>
              <a:t>Dễ học:</a:t>
            </a:r>
            <a:r>
              <a:rPr lang="vi-VN" sz="2200" dirty="0" smtClean="0"/>
              <a:t> </a:t>
            </a:r>
            <a:r>
              <a:rPr lang="vi-VN" sz="2200" dirty="0"/>
              <a:t>Phần mềm cần phải dễ học cách sử dụng, do đó người dùng có thể nhanh chóng bắt đầu làm việc sử dụng phần mềm đó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vi-VN" sz="2200" b="1" dirty="0"/>
              <a:t>Quen thuộc với người sử dụng:</a:t>
            </a:r>
            <a:r>
              <a:rPr lang="vi-VN" sz="2200" dirty="0"/>
              <a:t> Giao diện nên dùng các thuật ngữ và khái niệm rút ra từ kinh nghiệm của những người sẽ dùng hệ thống nhiều nhấ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vi-VN" sz="2200" b="1" dirty="0"/>
              <a:t>Tính nhất quán:</a:t>
            </a:r>
            <a:r>
              <a:rPr lang="vi-VN" sz="2200" dirty="0"/>
              <a:t> giao diện cần nhất quán sao cho các thao tác gần giống nhau có thể được kích hoạt theo cùng kiểu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vi-VN" sz="2200" b="1" dirty="0"/>
              <a:t>Ngạc nhiên tối thiểu:</a:t>
            </a:r>
            <a:r>
              <a:rPr lang="vi-VN" sz="2200" dirty="0"/>
              <a:t> Người dùng không bao giờ bị bất ngờ về hành vi của hệ </a:t>
            </a:r>
            <a:r>
              <a:rPr lang="vi-VN" sz="2200" dirty="0" smtClean="0"/>
              <a:t>thống</a:t>
            </a:r>
            <a:endParaRPr lang="vi-VN" sz="2200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1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Nguyê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ắc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cơ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ả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ro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2666648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4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Khôi phục được:</a:t>
            </a:r>
            <a:r>
              <a:rPr lang="vi-VN" sz="2200" dirty="0"/>
              <a:t> Giao diện nên có các cơ chế cho phép người dùng khôi phục lại tình trạng hoạt động bình thường sau khi gặp lỗ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Hướng dẫn người dùng:</a:t>
            </a:r>
            <a:r>
              <a:rPr lang="vi-VN" sz="2200" dirty="0"/>
              <a:t> Giao diện nên có phản hồi có nghĩa khi xảy ra lỗi và cung cấp các tiện ích trợ giúp theo ngữ cản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Người dùng đa dạng: </a:t>
            </a:r>
            <a:r>
              <a:rPr lang="vi-VN" sz="2200" dirty="0"/>
              <a:t>Giao diện nên cung cấp các tiện ích tương tác thích hợp cho các loại người dùng hệ thống khác nhau</a:t>
            </a:r>
            <a:endParaRPr lang="vi-VN" sz="2200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1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Nguyê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ắc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cơ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ả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ro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760455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5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/>
              <a:t>Hai vấn đề cần xem xét</a:t>
            </a:r>
            <a:r>
              <a:rPr lang="vi-VN" sz="2200" dirty="0" smtClean="0"/>
              <a:t>:</a:t>
            </a:r>
            <a:endParaRPr lang="vi-VN" sz="22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/>
              <a:t>Người dùng cung cấp thông tin cho hệ thống bằng cách nào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/>
              <a:t>Hệ thống nên trình bày thông tin (output) cho người dùng như thế nào?</a:t>
            </a:r>
            <a:endParaRPr lang="vi-VN" sz="22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2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Vấ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đề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ro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iết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ế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giao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ện</a:t>
            </a:r>
            <a:endParaRPr dirty="0"/>
          </a:p>
        </p:txBody>
      </p:sp>
      <p:pic>
        <p:nvPicPr>
          <p:cNvPr id="1026" name="Picture 2" descr="http://chunghic.com/wp-content/uploads/2015/07/giao-dien-Responsive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80" y="4113863"/>
            <a:ext cx="3584519" cy="1955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www.zoho.com/creator/images/subpages/htmlforms/seminar_form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4302" y="4113863"/>
            <a:ext cx="3048273" cy="190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0449589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6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Thao tác trực tiếp</a:t>
            </a:r>
            <a:r>
              <a:rPr lang="vi-VN" sz="2200" dirty="0"/>
              <a:t> – Direct manipu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Chọn lựa bằng menu</a:t>
            </a:r>
            <a:r>
              <a:rPr lang="vi-VN" sz="2200" dirty="0"/>
              <a:t> – Menu sel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Điền form</a:t>
            </a:r>
            <a:r>
              <a:rPr lang="vi-VN" sz="2200" dirty="0"/>
              <a:t> – Form fill-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Dòng lệnh</a:t>
            </a:r>
            <a:r>
              <a:rPr lang="vi-VN" sz="2200" dirty="0"/>
              <a:t> – Command langua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b="1" dirty="0"/>
              <a:t>Ngôn ngữ tự nhiên</a:t>
            </a:r>
            <a:r>
              <a:rPr lang="vi-VN" sz="2200" dirty="0"/>
              <a:t> – Natural language</a:t>
            </a:r>
            <a:endParaRPr lang="vi-VN" sz="22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3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Các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kiểu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ươ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ác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78809032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7</a:t>
            </a:fld>
            <a:endParaRPr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717083"/>
              </p:ext>
            </p:extLst>
          </p:nvPr>
        </p:nvGraphicFramePr>
        <p:xfrm>
          <a:off x="0" y="332656"/>
          <a:ext cx="9144000" cy="583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>
                  <a:extLst>
                    <a:ext uri="{9D8B030D-6E8A-4147-A177-3AD203B41FA5}">
                      <a16:colId xmlns:a16="http://schemas.microsoft.com/office/drawing/2014/main" val="3404660967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3874259306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478450208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11468064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vi-VN" sz="1600" b="1" dirty="0">
                          <a:effectLst/>
                        </a:rPr>
                        <a:t>Kiểu tương tác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 b="1">
                          <a:effectLst/>
                        </a:rPr>
                        <a:t>Ưu điểm chính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 b="1">
                          <a:effectLst/>
                        </a:rPr>
                        <a:t>Nhược điểm chính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 b="1">
                          <a:effectLst/>
                        </a:rPr>
                        <a:t>Ví dụ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15472023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vi-VN" sz="1600" dirty="0">
                          <a:effectLst/>
                        </a:rPr>
                        <a:t>Thao tác trực tiếp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Tương tác trực quan, nhanh chóng và dễ hiểu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Có thể khó cài đặt. Chỉ thích hợp khi có ẩn dụ hình ảnh cho các tác vụ và đối tượng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Trò chơi điện tử và các ứng dụng có drag &amp; drop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2027174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Chọn lựa bằng menu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Tránh lỗi cho người dùng, không phải làm nhiều thao tác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Chậm chạp với người sử dụng có kinh nghiệm. Có thể phức tạp nếu có nhiều lựa chọn menu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Đa số các hệ thống thông dụng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19189205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Điền form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Nhập dữ liệu đơn giản, dễ học, có thể kiểm tra được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 dirty="0">
                          <a:effectLst/>
                        </a:rPr>
                        <a:t>Tốn không gian hiển thị, rắc rối khi lựa chọn của người dùng không khớp với kiểu dữ liệu của form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Đăng kí thông tin cá nhân, khai thuế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23308727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Dòng lệnh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Mạnh và linh động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Khó học, xử lý lỗi kém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Terminal, Autocad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28205134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vi-VN" sz="1600" dirty="0">
                          <a:effectLst/>
                        </a:rPr>
                        <a:t>Ngôn ngữ tự nhiên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Đáp ứng được người dùng không chuyên, dễ mở rộng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>
                          <a:effectLst/>
                        </a:rPr>
                        <a:t>Cần gõ nhiều, các hệ thống hiểu ngôn ngữ tự nhiên không đáng tin cậy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r>
                        <a:rPr lang="vi-VN" sz="1600" dirty="0">
                          <a:effectLst/>
                        </a:rPr>
                        <a:t>Trợ lý ảo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5824945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962815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8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 smtClean="0"/>
              <a:t>Có 2 loại thông tin cần được biểu diễn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 smtClean="0"/>
              <a:t>Thông </a:t>
            </a:r>
            <a:r>
              <a:rPr lang="vi-VN" sz="2200" i="1" dirty="0"/>
              <a:t>tin tĩnh: Tạo ở lúc bắt đầu và không thay đổi trong phiên làm việc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/>
              <a:t>Thông tin động: Thay đổi trong phiên làm việc và phải thông báo cho người sử </a:t>
            </a:r>
            <a:r>
              <a:rPr lang="vi-VN" sz="2200" i="1" dirty="0" smtClean="0"/>
              <a:t>dụng</a:t>
            </a:r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4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iểu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ễ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ô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tin</a:t>
            </a:r>
            <a:endParaRPr dirty="0"/>
          </a:p>
        </p:txBody>
      </p:sp>
      <p:pic>
        <p:nvPicPr>
          <p:cNvPr id="3074" name="Picture 2" descr="http://media1.tinngan.vn/archive/images/2015/10/22/153742_dangkythueba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220" y="4120264"/>
            <a:ext cx="3954760" cy="199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944168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CustomShape 1"/>
          <p:cNvSpPr/>
          <p:nvPr/>
        </p:nvSpPr>
        <p:spPr>
          <a:xfrm>
            <a:off x="5943600" y="6537240"/>
            <a:ext cx="289404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000">
                <a:solidFill>
                  <a:srgbClr val="000000"/>
                </a:solidFill>
                <a:latin typeface="Cambria"/>
                <a:ea typeface="DejaVu Sans"/>
              </a:rPr>
              <a:t>Trường Đại học Công nghệ - ĐHQGHN</a:t>
            </a:r>
            <a:endParaRPr/>
          </a:p>
          <a:p>
            <a:pPr>
              <a:lnSpc>
                <a:spcPct val="100000"/>
              </a:lnSpc>
            </a:pPr>
            <a:endParaRPr/>
          </a:p>
        </p:txBody>
      </p:sp>
      <p:sp>
        <p:nvSpPr>
          <p:cNvPr id="118" name="CustomShape 2"/>
          <p:cNvSpPr/>
          <p:nvPr/>
        </p:nvSpPr>
        <p:spPr>
          <a:xfrm>
            <a:off x="1143000" y="457200"/>
            <a:ext cx="7390080" cy="48600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4.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Thiết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kế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giao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iện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người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r>
              <a:rPr lang="en-US" sz="3200" b="1" dirty="0" err="1" smtClean="0">
                <a:solidFill>
                  <a:srgbClr val="FFFFFF"/>
                </a:solidFill>
                <a:latin typeface="Cambria"/>
                <a:ea typeface="DejaVu Sans"/>
              </a:rPr>
              <a:t>dùng</a:t>
            </a:r>
            <a:r>
              <a:rPr lang="en-US" sz="3200" b="1" dirty="0" smtClean="0">
                <a:solidFill>
                  <a:srgbClr val="FFFFFF"/>
                </a:solidFill>
                <a:latin typeface="Cambria"/>
                <a:ea typeface="DejaVu Sans"/>
              </a:rPr>
              <a:t> </a:t>
            </a:r>
            <a:endParaRPr dirty="0"/>
          </a:p>
        </p:txBody>
      </p:sp>
      <p:sp>
        <p:nvSpPr>
          <p:cNvPr id="119" name="CustomShape 3"/>
          <p:cNvSpPr/>
          <p:nvPr/>
        </p:nvSpPr>
        <p:spPr>
          <a:xfrm>
            <a:off x="1660680" y="722160"/>
            <a:ext cx="182880" cy="365400"/>
          </a:xfrm>
          <a:prstGeom prst="rect">
            <a:avLst/>
          </a:prstGeom>
          <a:noFill/>
          <a:ln w="9360">
            <a:noFill/>
          </a:ln>
        </p:spPr>
      </p:sp>
      <p:sp>
        <p:nvSpPr>
          <p:cNvPr id="120" name="CustomShape 4"/>
          <p:cNvSpPr/>
          <p:nvPr/>
        </p:nvSpPr>
        <p:spPr>
          <a:xfrm>
            <a:off x="724680" y="1464120"/>
            <a:ext cx="277560" cy="455040"/>
          </a:xfrm>
          <a:prstGeom prst="rect">
            <a:avLst/>
          </a:prstGeom>
          <a:noFill/>
          <a:ln w="9360">
            <a:noFill/>
          </a:ln>
        </p:spPr>
        <p:txBody>
          <a:bodyPr wrap="none"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Cambria"/>
                <a:ea typeface="DejaVu Sans"/>
              </a:rPr>
              <a:t> </a:t>
            </a:r>
            <a:endParaRPr/>
          </a:p>
        </p:txBody>
      </p:sp>
      <p:sp>
        <p:nvSpPr>
          <p:cNvPr id="121" name="CustomShape 5"/>
          <p:cNvSpPr/>
          <p:nvPr/>
        </p:nvSpPr>
        <p:spPr>
          <a:xfrm>
            <a:off x="152640" y="6446160"/>
            <a:ext cx="2132280" cy="319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3B9FAC85-8463-4F3A-A3BC-6B8FA580436B}" type="slidenum"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pPr>
                <a:lnSpc>
                  <a:spcPct val="100000"/>
                </a:lnSpc>
              </a:pPr>
              <a:t>9</a:t>
            </a:fld>
            <a:endParaRPr/>
          </a:p>
        </p:txBody>
      </p:sp>
      <p:sp>
        <p:nvSpPr>
          <p:cNvPr id="122" name="CustomShape 6"/>
          <p:cNvSpPr/>
          <p:nvPr/>
        </p:nvSpPr>
        <p:spPr>
          <a:xfrm>
            <a:off x="457560" y="2377440"/>
            <a:ext cx="8502840" cy="373284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r>
              <a:rPr lang="vi-VN" sz="2200" dirty="0" smtClean="0"/>
              <a:t>Các </a:t>
            </a:r>
            <a:r>
              <a:rPr lang="vi-VN" sz="2200" dirty="0"/>
              <a:t>kĩ thuật hiển thị lượng lớn thông tin</a:t>
            </a:r>
            <a:r>
              <a:rPr lang="vi-VN" sz="2200" dirty="0" smtClean="0"/>
              <a:t>:</a:t>
            </a:r>
            <a:endParaRPr lang="vi-VN" sz="22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/>
              <a:t>Hình ảnh: có thể cho thấy quan hệ giữa các thực thể và các xu hướng của dữ liệu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sz="2200" i="1" dirty="0"/>
              <a:t>Màu sắc: thường dùng để highlight các thông tin đặc biệt</a:t>
            </a:r>
            <a:endParaRPr lang="vi-VN" sz="2200" i="1" dirty="0"/>
          </a:p>
        </p:txBody>
      </p:sp>
      <p:sp>
        <p:nvSpPr>
          <p:cNvPr id="123" name="CustomShape 7"/>
          <p:cNvSpPr/>
          <p:nvPr/>
        </p:nvSpPr>
        <p:spPr>
          <a:xfrm>
            <a:off x="408240" y="1554120"/>
            <a:ext cx="8592120" cy="548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 algn="just">
              <a:lnSpc>
                <a:spcPct val="100000"/>
              </a:lnSpc>
            </a:pP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4.4: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Biểu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diễn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</a:t>
            </a:r>
            <a:r>
              <a:rPr lang="en-US" sz="2200" b="1" dirty="0" err="1" smtClean="0">
                <a:solidFill>
                  <a:srgbClr val="000000"/>
                </a:solidFill>
                <a:latin typeface="Cambria"/>
              </a:rPr>
              <a:t>thông</a:t>
            </a:r>
            <a:r>
              <a:rPr lang="en-US" sz="2200" b="1" dirty="0" smtClean="0">
                <a:solidFill>
                  <a:srgbClr val="000000"/>
                </a:solidFill>
                <a:latin typeface="Cambria"/>
              </a:rPr>
              <a:t> tin</a:t>
            </a:r>
            <a:endParaRPr dirty="0"/>
          </a:p>
        </p:txBody>
      </p:sp>
      <p:pic>
        <p:nvPicPr>
          <p:cNvPr id="2050" name="Picture 2" descr="http://vatphamphongthuy.com/wp-content/uploads/2010/11/mausa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3999196"/>
            <a:ext cx="2462931" cy="2111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ngoisaonet.info/wp-content/uploads/2015/09/hinh-anh-dep-ve-tinh-yeu-lang-man-nhat-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240" y="3999196"/>
            <a:ext cx="3754870" cy="2111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417870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5</TotalTime>
  <Words>1142</Words>
  <Application>Microsoft Office PowerPoint</Application>
  <PresentationFormat>On-screen Show (4:3)</PresentationFormat>
  <Paragraphs>142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DejaVu Sans</vt:lpstr>
      <vt:lpstr>StarSymbol</vt:lpstr>
      <vt:lpstr>Arial</vt:lpstr>
      <vt:lpstr>Cambria</vt:lpstr>
      <vt:lpstr>Times New Roman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anh Phan Văn</dc:creator>
  <cp:lastModifiedBy>Thanh Phan Văn</cp:lastModifiedBy>
  <cp:revision>23</cp:revision>
  <dcterms:modified xsi:type="dcterms:W3CDTF">2015-12-06T09:09:21Z</dcterms:modified>
</cp:coreProperties>
</file>